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1930A3" w14:textId="29CC44F1" w:rsidR="00B401C4" w:rsidRPr="00C868C9" w:rsidRDefault="00C868C9" w:rsidP="00C868C9">
      <w:pPr>
        <w:jc w:val="center"/>
        <w:rPr>
          <w:b/>
          <w:u w:val="single"/>
        </w:rPr>
      </w:pPr>
      <w:r w:rsidRPr="00C868C9">
        <w:rPr>
          <w:b/>
          <w:u w:val="single"/>
        </w:rPr>
        <w:t>DOCUMENTO DE VISIÓN DE LA APLICACIÓN</w:t>
      </w:r>
    </w:p>
    <w:p w14:paraId="1C7D9A29" w14:textId="2FA02ACF" w:rsidR="00C868C9" w:rsidRPr="00C868C9" w:rsidRDefault="00C868C9" w:rsidP="00C868C9">
      <w:pPr>
        <w:jc w:val="center"/>
        <w:rPr>
          <w:b/>
          <w:u w:val="single"/>
        </w:rPr>
      </w:pPr>
      <w:r w:rsidRPr="00C868C9">
        <w:rPr>
          <w:b/>
          <w:u w:val="single"/>
        </w:rPr>
        <w:t>PA – GRUPO 7 – 2017/2018</w:t>
      </w:r>
    </w:p>
    <w:p w14:paraId="20BBA235" w14:textId="6777C3C1" w:rsidR="00594BA8" w:rsidRDefault="00F22CD8" w:rsidP="00C868C9">
      <w:pPr>
        <w:tabs>
          <w:tab w:val="left" w:pos="1065"/>
        </w:tabs>
        <w:jc w:val="both"/>
        <w:rPr>
          <w:sz w:val="24"/>
        </w:rPr>
      </w:pPr>
      <w:r>
        <w:rPr>
          <w:sz w:val="24"/>
        </w:rPr>
        <w:tab/>
      </w:r>
      <w:r w:rsidR="009D1277">
        <w:rPr>
          <w:sz w:val="24"/>
        </w:rPr>
        <w:t xml:space="preserve">El objetivo de aplicación será vender ordenadores (de mesa y portátiles) y móviles a medida, es decir, el usuario podrá elegir todos los componentes del dispositivo, desde el tipo de pantalla que tendrá hasta los programas que vendrán preinstalados. </w:t>
      </w:r>
      <w:r>
        <w:rPr>
          <w:sz w:val="24"/>
        </w:rPr>
        <w:t>También se podrán adquirir artículos prefabricados, es decir, que no requieran montaje (por ejemplo, monitores, teclados y consolas, entre otros).</w:t>
      </w:r>
    </w:p>
    <w:p w14:paraId="0D7C9F01" w14:textId="135799B7" w:rsidR="00C868C9" w:rsidRDefault="00C868C9" w:rsidP="00C868C9">
      <w:pPr>
        <w:tabs>
          <w:tab w:val="left" w:pos="1065"/>
        </w:tabs>
        <w:jc w:val="both"/>
        <w:rPr>
          <w:sz w:val="24"/>
        </w:rPr>
      </w:pPr>
      <w:r>
        <w:rPr>
          <w:sz w:val="24"/>
        </w:rPr>
        <w:tab/>
      </w:r>
      <w:r w:rsidR="00594BA8">
        <w:rPr>
          <w:sz w:val="24"/>
        </w:rPr>
        <w:t xml:space="preserve">Una vez dentro de la </w:t>
      </w:r>
      <w:r w:rsidR="00745DDD">
        <w:rPr>
          <w:sz w:val="24"/>
        </w:rPr>
        <w:t>página</w:t>
      </w:r>
      <w:r w:rsidR="00594BA8">
        <w:rPr>
          <w:sz w:val="24"/>
        </w:rPr>
        <w:t xml:space="preserve"> el usuario </w:t>
      </w:r>
      <w:r w:rsidR="00745DDD">
        <w:rPr>
          <w:sz w:val="24"/>
        </w:rPr>
        <w:t xml:space="preserve">podrá elegir </w:t>
      </w:r>
      <w:r w:rsidR="00AC0944">
        <w:rPr>
          <w:sz w:val="24"/>
        </w:rPr>
        <w:t>qué</w:t>
      </w:r>
      <w:r w:rsidR="00745DDD">
        <w:rPr>
          <w:sz w:val="24"/>
        </w:rPr>
        <w:t xml:space="preserve"> tipo de </w:t>
      </w:r>
      <w:r w:rsidR="00867237">
        <w:rPr>
          <w:sz w:val="24"/>
        </w:rPr>
        <w:t>producto</w:t>
      </w:r>
      <w:r w:rsidR="00745DDD">
        <w:rPr>
          <w:sz w:val="24"/>
        </w:rPr>
        <w:t xml:space="preserve"> desea comprar</w:t>
      </w:r>
      <w:r>
        <w:rPr>
          <w:sz w:val="24"/>
        </w:rPr>
        <w:t xml:space="preserve">. Cuando </w:t>
      </w:r>
      <w:r w:rsidR="00745DDD">
        <w:rPr>
          <w:sz w:val="24"/>
        </w:rPr>
        <w:t>lo haya elegido</w:t>
      </w:r>
      <w:r>
        <w:rPr>
          <w:sz w:val="24"/>
        </w:rPr>
        <w:t>,</w:t>
      </w:r>
      <w:r w:rsidR="00745DDD">
        <w:rPr>
          <w:sz w:val="24"/>
        </w:rPr>
        <w:t xml:space="preserve"> le aparecerán distintas opciones para personalizar todos sus componentes (placa base, procesador</w:t>
      </w:r>
      <w:r>
        <w:rPr>
          <w:sz w:val="24"/>
        </w:rPr>
        <w:t xml:space="preserve"> o</w:t>
      </w:r>
      <w:r w:rsidR="00745DDD">
        <w:rPr>
          <w:sz w:val="24"/>
        </w:rPr>
        <w:t xml:space="preserve"> si desea un Jack de audio</w:t>
      </w:r>
      <w:r>
        <w:rPr>
          <w:sz w:val="24"/>
        </w:rPr>
        <w:t>, entre otros</w:t>
      </w:r>
      <w:r w:rsidR="00745DDD">
        <w:rPr>
          <w:sz w:val="24"/>
        </w:rPr>
        <w:t xml:space="preserve">).  </w:t>
      </w:r>
      <w:r w:rsidR="00867237">
        <w:rPr>
          <w:sz w:val="24"/>
        </w:rPr>
        <w:t>Cuando se hayan elegido todos los componentes se elegirá el tipo de montaje que tendrá el producto</w:t>
      </w:r>
      <w:r>
        <w:rPr>
          <w:sz w:val="24"/>
        </w:rPr>
        <w:t>. No se permitirá a los usuarios comprar componentes por separado.</w:t>
      </w:r>
    </w:p>
    <w:p w14:paraId="7BC0DB5D" w14:textId="0F1490E0" w:rsidR="00C868C9" w:rsidRDefault="00C868C9" w:rsidP="00C868C9">
      <w:pPr>
        <w:tabs>
          <w:tab w:val="left" w:pos="1065"/>
        </w:tabs>
        <w:jc w:val="both"/>
        <w:rPr>
          <w:sz w:val="24"/>
        </w:rPr>
      </w:pPr>
      <w:r>
        <w:rPr>
          <w:sz w:val="24"/>
        </w:rPr>
        <w:tab/>
        <w:t xml:space="preserve">La aplicación contará con una base de datos en la que se guardará la información sobre los componentes, pedidos y usuarios, así como de un tipo de usuario administrador para controlar esta base de datos. </w:t>
      </w:r>
    </w:p>
    <w:p w14:paraId="7531E171" w14:textId="15A2A7E9" w:rsidR="00C868C9" w:rsidRPr="008D1A1D" w:rsidRDefault="00C868C9" w:rsidP="00C868C9">
      <w:pPr>
        <w:tabs>
          <w:tab w:val="left" w:pos="1065"/>
        </w:tabs>
        <w:jc w:val="both"/>
        <w:rPr>
          <w:sz w:val="24"/>
        </w:rPr>
      </w:pPr>
      <w:r>
        <w:rPr>
          <w:sz w:val="24"/>
        </w:rPr>
        <w:tab/>
      </w:r>
    </w:p>
    <w:p w14:paraId="63C80E94" w14:textId="77777777" w:rsidR="008B4BF0" w:rsidRDefault="008D1A1D" w:rsidP="008D1A1D">
      <w:pPr>
        <w:pStyle w:val="Heading1"/>
        <w:jc w:val="center"/>
        <w:rPr>
          <w:u w:val="single"/>
        </w:rPr>
      </w:pPr>
      <w:r w:rsidRPr="008D1A1D">
        <w:rPr>
          <w:u w:val="single"/>
        </w:rPr>
        <w:t xml:space="preserve">Esbozo </w:t>
      </w:r>
      <w:r w:rsidR="00031EF1" w:rsidRPr="008D1A1D">
        <w:rPr>
          <w:u w:val="single"/>
        </w:rPr>
        <w:t>Página</w:t>
      </w:r>
      <w:r w:rsidRPr="008D1A1D">
        <w:rPr>
          <w:u w:val="single"/>
        </w:rPr>
        <w:t xml:space="preserve"> principal</w:t>
      </w:r>
    </w:p>
    <w:p w14:paraId="0CE42D91" w14:textId="77777777" w:rsidR="00217809" w:rsidRDefault="00217809" w:rsidP="00217809">
      <w:r>
        <w:rPr>
          <w:noProof/>
        </w:rPr>
        <w:drawing>
          <wp:anchor distT="0" distB="0" distL="114300" distR="114300" simplePos="0" relativeHeight="251660288" behindDoc="0" locked="0" layoutInCell="1" allowOverlap="1" wp14:anchorId="13F2BD5C" wp14:editId="6257309C">
            <wp:simplePos x="0" y="0"/>
            <wp:positionH relativeFrom="margin">
              <wp:align>center</wp:align>
            </wp:positionH>
            <wp:positionV relativeFrom="paragraph">
              <wp:posOffset>200025</wp:posOffset>
            </wp:positionV>
            <wp:extent cx="3151505" cy="2247265"/>
            <wp:effectExtent l="0" t="0" r="0" b="635"/>
            <wp:wrapTopAndBottom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1505" cy="2247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B4D970" w14:textId="77777777" w:rsidR="00217809" w:rsidRDefault="005A3459" w:rsidP="005A3459">
      <w:pPr>
        <w:pStyle w:val="Heading1"/>
        <w:jc w:val="center"/>
        <w:rPr>
          <w:u w:val="single"/>
        </w:rPr>
      </w:pPr>
      <w:r w:rsidRPr="005A3459">
        <w:rPr>
          <w:u w:val="single"/>
        </w:rPr>
        <w:lastRenderedPageBreak/>
        <w:t>Esbozo Pagina Montaje Ordenador de escritorio</w:t>
      </w:r>
    </w:p>
    <w:p w14:paraId="3D065549" w14:textId="77777777" w:rsidR="00B646CB" w:rsidRDefault="00B646CB" w:rsidP="00B646CB">
      <w:r>
        <w:rPr>
          <w:noProof/>
        </w:rPr>
        <w:drawing>
          <wp:anchor distT="0" distB="0" distL="114300" distR="114300" simplePos="0" relativeHeight="251661312" behindDoc="0" locked="0" layoutInCell="1" allowOverlap="1" wp14:anchorId="45F0C7BC" wp14:editId="412B42D3">
            <wp:simplePos x="0" y="0"/>
            <wp:positionH relativeFrom="margin">
              <wp:align>center</wp:align>
            </wp:positionH>
            <wp:positionV relativeFrom="paragraph">
              <wp:posOffset>175260</wp:posOffset>
            </wp:positionV>
            <wp:extent cx="3181350" cy="2268220"/>
            <wp:effectExtent l="0" t="0" r="0" b="0"/>
            <wp:wrapTopAndBottom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1350" cy="22682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4C8BCD7A" w14:textId="77777777" w:rsidR="00700415" w:rsidRDefault="00700415" w:rsidP="00700415">
      <w:pPr>
        <w:pStyle w:val="Heading1"/>
        <w:jc w:val="center"/>
        <w:rPr>
          <w:u w:val="single"/>
        </w:rPr>
      </w:pPr>
    </w:p>
    <w:p w14:paraId="3702A2D1" w14:textId="2A5692EB" w:rsidR="00B646CB" w:rsidRDefault="00700415" w:rsidP="00700415">
      <w:pPr>
        <w:pStyle w:val="Heading1"/>
        <w:jc w:val="center"/>
        <w:rPr>
          <w:u w:val="single"/>
        </w:rPr>
      </w:pPr>
      <w:r w:rsidRPr="00700415">
        <w:rPr>
          <w:u w:val="single"/>
        </w:rPr>
        <w:t>Esquema de navegación</w:t>
      </w:r>
    </w:p>
    <w:p w14:paraId="564F13CB" w14:textId="6D1C6134" w:rsidR="00700415" w:rsidRPr="00700415" w:rsidRDefault="00E4098D" w:rsidP="00E4098D">
      <w:pPr>
        <w:jc w:val="center"/>
      </w:pPr>
      <w:r>
        <w:object w:dxaOrig="6015" w:dyaOrig="14776" w14:anchorId="1E112A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6.5pt;height:558pt" o:ole="">
            <v:imagedata r:id="rId7" o:title=""/>
          </v:shape>
          <o:OLEObject Type="Embed" ProgID="Visio.Drawing.15" ShapeID="_x0000_i1025" DrawAspect="Content" ObjectID="_1575467584" r:id="rId8"/>
        </w:object>
      </w:r>
      <w:bookmarkStart w:id="0" w:name="_GoBack"/>
      <w:bookmarkEnd w:id="0"/>
    </w:p>
    <w:sectPr w:rsidR="00700415" w:rsidRPr="00700415">
      <w:pgSz w:w="12240" w:h="15840"/>
      <w:pgMar w:top="1417" w:right="1701" w:bottom="1417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CB1CC5"/>
    <w:multiLevelType w:val="hybridMultilevel"/>
    <w:tmpl w:val="E86291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1C3DEF"/>
    <w:multiLevelType w:val="hybridMultilevel"/>
    <w:tmpl w:val="78282E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7ED1"/>
    <w:rsid w:val="00023201"/>
    <w:rsid w:val="00031EF1"/>
    <w:rsid w:val="000D7ED1"/>
    <w:rsid w:val="000E34E8"/>
    <w:rsid w:val="001D2BD1"/>
    <w:rsid w:val="001D2BF7"/>
    <w:rsid w:val="00201506"/>
    <w:rsid w:val="00217809"/>
    <w:rsid w:val="002819CC"/>
    <w:rsid w:val="002F0F06"/>
    <w:rsid w:val="00457DED"/>
    <w:rsid w:val="004973B9"/>
    <w:rsid w:val="00594BA8"/>
    <w:rsid w:val="005A3459"/>
    <w:rsid w:val="00677C2B"/>
    <w:rsid w:val="006E276F"/>
    <w:rsid w:val="00700415"/>
    <w:rsid w:val="007126F3"/>
    <w:rsid w:val="00732C12"/>
    <w:rsid w:val="00745DDD"/>
    <w:rsid w:val="00825646"/>
    <w:rsid w:val="00867237"/>
    <w:rsid w:val="008829C2"/>
    <w:rsid w:val="0088600B"/>
    <w:rsid w:val="008B4BF0"/>
    <w:rsid w:val="008D1A1D"/>
    <w:rsid w:val="008D763B"/>
    <w:rsid w:val="008E1D7E"/>
    <w:rsid w:val="009142DE"/>
    <w:rsid w:val="00962057"/>
    <w:rsid w:val="009D1277"/>
    <w:rsid w:val="00A17EB2"/>
    <w:rsid w:val="00AC0944"/>
    <w:rsid w:val="00B00A27"/>
    <w:rsid w:val="00B171C2"/>
    <w:rsid w:val="00B401C4"/>
    <w:rsid w:val="00B646CB"/>
    <w:rsid w:val="00B7752A"/>
    <w:rsid w:val="00BC0EA6"/>
    <w:rsid w:val="00C74862"/>
    <w:rsid w:val="00C868C9"/>
    <w:rsid w:val="00D72921"/>
    <w:rsid w:val="00DD5839"/>
    <w:rsid w:val="00E13CF9"/>
    <w:rsid w:val="00E4098D"/>
    <w:rsid w:val="00F22CD8"/>
    <w:rsid w:val="00F27E62"/>
    <w:rsid w:val="00F44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CBB27"/>
  <w15:chartTrackingRefBased/>
  <w15:docId w15:val="{4FE5049B-96EB-4CF9-A5C8-AB9EEE2A6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s-E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D7E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D7ED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01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01C4"/>
    <w:rPr>
      <w:rFonts w:ascii="Segoe UI" w:hAnsi="Segoe UI" w:cs="Segoe UI"/>
      <w:sz w:val="18"/>
      <w:szCs w:val="18"/>
      <w:lang w:val="es-ES"/>
    </w:rPr>
  </w:style>
  <w:style w:type="paragraph" w:styleId="ListParagraph">
    <w:name w:val="List Paragraph"/>
    <w:basedOn w:val="Normal"/>
    <w:uiPriority w:val="34"/>
    <w:qFormat/>
    <w:rsid w:val="00457DE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E1D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E1D7E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3</Pages>
  <Words>186</Words>
  <Characters>1028</Characters>
  <Application>Microsoft Office Word</Application>
  <DocSecurity>0</DocSecurity>
  <Lines>8</Lines>
  <Paragraphs>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ctor Martinelli Rodríguez</dc:creator>
  <cp:keywords/>
  <dc:description/>
  <cp:lastModifiedBy>Manuel Ridao</cp:lastModifiedBy>
  <cp:revision>7</cp:revision>
  <dcterms:created xsi:type="dcterms:W3CDTF">2017-12-22T15:23:00Z</dcterms:created>
  <dcterms:modified xsi:type="dcterms:W3CDTF">2017-12-22T16:07:00Z</dcterms:modified>
</cp:coreProperties>
</file>